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9A4C8A" w:rsidRDefault="00FD12D7" w:rsidP="00FD12D7">
      <w:pPr>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lastRenderedPageBreak/>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 xml:space="preserve"> 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臂控制(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r w:rsidRPr="00DF3529">
        <w:rPr>
          <w:rFonts w:ascii="宋体" w:eastAsia="宋体" w:hAnsi="宋体" w:cs="Times New Roman"/>
          <w:sz w:val="24"/>
          <w:szCs w:val="24"/>
        </w:rPr>
        <w:t>SoftBank的Pepper和MIT Media Lab的Jibo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BC472C"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pt;height:169.5pt" o:ole="">
            <v:imagedata r:id="rId8" o:title=""/>
          </v:shape>
          <o:OLEObject Type="Embed" ProgID="Visio.Drawing.15" ShapeID="_x0000_i1025" DrawAspect="Content" ObjectID="_1636825935" r:id="rId9"/>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指数级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A</w:t>
      </w:r>
      <w:r w:rsidRPr="00DF3529">
        <w:rPr>
          <w:rFonts w:ascii="宋体" w:eastAsia="宋体" w:hAnsi="宋体" w:cs="Times New Roman" w:hint="eastAsia"/>
          <w:sz w:val="24"/>
          <w:szCs w:val="24"/>
        </w:rPr>
        <w:t>palone。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r w:rsidRPr="00DF3529">
        <w:rPr>
          <w:rFonts w:ascii="宋体" w:eastAsia="宋体" w:hAnsi="宋体"/>
          <w:sz w:val="24"/>
          <w:szCs w:val="24"/>
        </w:rPr>
        <w:t>R</w:t>
      </w:r>
      <w:r w:rsidRPr="00DF3529">
        <w:rPr>
          <w:rFonts w:ascii="宋体" w:eastAsia="宋体" w:hAnsi="宋体" w:hint="eastAsia"/>
          <w:sz w:val="24"/>
          <w:szCs w:val="24"/>
        </w:rPr>
        <w:t>oboware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xacro：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r w:rsidR="00BE56BB">
        <w:rPr>
          <w:rFonts w:ascii="宋体" w:eastAsia="宋体" w:hAnsi="宋体"/>
          <w:sz w:val="24"/>
          <w:szCs w:val="24"/>
        </w:rPr>
        <w:t>S</w:t>
      </w:r>
      <w:r w:rsidRPr="00DF3529">
        <w:rPr>
          <w:rFonts w:ascii="宋体" w:eastAsia="宋体" w:hAnsi="宋体" w:hint="eastAsia"/>
          <w:sz w:val="24"/>
          <w:szCs w:val="24"/>
        </w:rPr>
        <w:t>olidworks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viz：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q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irsim：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rbotix：是一款控制电机、舵机的控制板，rviz+arbotix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w:t>
      </w:r>
      <w:r w:rsidRPr="00DF3529">
        <w:rPr>
          <w:rFonts w:ascii="宋体" w:eastAsia="宋体" w:hAnsi="宋体"/>
          <w:sz w:val="24"/>
          <w:szCs w:val="24"/>
        </w:rPr>
        <w:t>_contorl</w:t>
      </w:r>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matlab+</w:t>
      </w:r>
      <w:r w:rsidRPr="00DF3529">
        <w:rPr>
          <w:rFonts w:ascii="宋体" w:eastAsia="宋体" w:hAnsi="宋体"/>
          <w:sz w:val="24"/>
          <w:szCs w:val="24"/>
        </w:rPr>
        <w:t>V-REP</w:t>
      </w:r>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ros通信，matlab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bag</w:t>
      </w:r>
      <w:r w:rsidRPr="00DF3529">
        <w:rPr>
          <w:rFonts w:ascii="宋体" w:eastAsia="宋体" w:hAnsi="宋体" w:hint="eastAsia"/>
          <w:sz w:val="24"/>
          <w:szCs w:val="24"/>
        </w:rPr>
        <w:t>：数据记录与回放，如记录摄像头或激光走完一条轨迹的数据之后，可以通过回放来仿真，而无需重复走同样的轨迹。</w:t>
      </w:r>
    </w:p>
    <w:p w:rsidR="00BE56BB" w:rsidRPr="001C30C7" w:rsidRDefault="00BE56BB" w:rsidP="001C30C7">
      <w:pPr>
        <w:spacing w:line="400" w:lineRule="exact"/>
        <w:ind w:firstLineChars="200" w:firstLine="480"/>
        <w:rPr>
          <w:rFonts w:ascii="宋体" w:eastAsia="宋体" w:hAnsi="宋体"/>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w:t>
      </w:r>
      <w:r w:rsidRPr="00DF3529">
        <w:rPr>
          <w:rFonts w:ascii="宋体" w:eastAsia="宋体" w:hAnsi="宋体" w:cs="Times New Roman" w:hint="eastAsia"/>
          <w:sz w:val="24"/>
          <w:szCs w:val="24"/>
        </w:rPr>
        <w:lastRenderedPageBreak/>
        <w:t>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相关资源，很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5D318A" w:rsidRPr="00DF3529" w:rsidRDefault="005D318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第一代发布于2010年，两年后发布了第二代产品。前两代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上，韩国机器人公司Robotis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派用于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Cmake</w:t>
      </w:r>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615157">
        <w:rPr>
          <w:rFonts w:ascii="宋体" w:eastAsia="宋体" w:hAnsi="宋体" w:hint="eastAsia"/>
          <w:sz w:val="24"/>
          <w:szCs w:val="24"/>
        </w:rPr>
        <w:t>激光、超声波、红外、激光雷达等属于主动式，其主动发射信号测量，使用多传感器时，容易相互干扰。</w:t>
      </w:r>
      <w:r w:rsidR="00615157" w:rsidRPr="00DF3529">
        <w:rPr>
          <w:rFonts w:ascii="宋体" w:eastAsia="宋体" w:hAnsi="宋体" w:hint="eastAsia"/>
          <w:sz w:val="24"/>
          <w:szCs w:val="24"/>
        </w:rPr>
        <w:t>里程计、I</w:t>
      </w:r>
      <w:r w:rsidR="00615157" w:rsidRPr="00DF3529">
        <w:rPr>
          <w:rFonts w:ascii="宋体" w:eastAsia="宋体" w:hAnsi="宋体"/>
          <w:sz w:val="24"/>
          <w:szCs w:val="24"/>
        </w:rPr>
        <w:t>MU</w:t>
      </w:r>
      <w:r w:rsidR="00615157">
        <w:rPr>
          <w:rFonts w:ascii="宋体" w:eastAsia="宋体" w:hAnsi="宋体" w:hint="eastAsia"/>
          <w:sz w:val="24"/>
          <w:szCs w:val="24"/>
        </w:rPr>
        <w:t>和相机等属于被动式多传感器时，使用多传感器时，不容易相互干扰。</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w:t>
      </w:r>
      <w:r w:rsidR="00F02B61" w:rsidRPr="00DF3529">
        <w:rPr>
          <w:rFonts w:ascii="宋体" w:eastAsia="宋体" w:hAnsi="宋体" w:hint="eastAsia"/>
          <w:sz w:val="24"/>
          <w:szCs w:val="24"/>
        </w:rPr>
        <w:lastRenderedPageBreak/>
        <w:t>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r w:rsidR="00F02B61" w:rsidRPr="00DF3529">
        <w:rPr>
          <w:rFonts w:ascii="宋体" w:eastAsia="宋体" w:hAnsi="宋体"/>
          <w:sz w:val="24"/>
          <w:szCs w:val="24"/>
        </w:rPr>
        <w:t>W</w:t>
      </w:r>
      <w:r w:rsidR="00F02B61" w:rsidRPr="00DF3529">
        <w:rPr>
          <w:rFonts w:ascii="宋体" w:eastAsia="宋体" w:hAnsi="宋体" w:hint="eastAsia"/>
          <w:sz w:val="24"/>
          <w:szCs w:val="24"/>
        </w:rPr>
        <w:t>ifi、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Tensor</w:t>
      </w:r>
      <w:r w:rsidR="00FD4001" w:rsidRPr="00DF3529">
        <w:rPr>
          <w:rFonts w:ascii="宋体" w:eastAsia="宋体" w:hAnsi="宋体"/>
          <w:sz w:val="24"/>
          <w:szCs w:val="24"/>
        </w:rPr>
        <w:t>F</w:t>
      </w:r>
      <w:r w:rsidR="00FD4001" w:rsidRPr="00DF3529">
        <w:rPr>
          <w:rFonts w:ascii="宋体" w:eastAsia="宋体" w:hAnsi="宋体" w:hint="eastAsia"/>
          <w:sz w:val="24"/>
          <w:szCs w:val="24"/>
        </w:rPr>
        <w:t>low、Pytorch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英伟达系列显卡越贵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配具有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Raspbian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usb接口，可以直接驱动带有usb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英伟达发布的开发板，带有英伟达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Tensor</w:t>
      </w:r>
      <w:r w:rsidR="00DA623C" w:rsidRPr="00DF3529">
        <w:rPr>
          <w:rFonts w:ascii="宋体" w:eastAsia="宋体" w:hAnsi="宋体"/>
          <w:sz w:val="24"/>
          <w:szCs w:val="24"/>
        </w:rPr>
        <w:t>F</w:t>
      </w:r>
      <w:r w:rsidR="00DA623C" w:rsidRPr="00DF3529">
        <w:rPr>
          <w:rFonts w:ascii="宋体" w:eastAsia="宋体" w:hAnsi="宋体" w:hint="eastAsia"/>
          <w:sz w:val="24"/>
          <w:szCs w:val="24"/>
        </w:rPr>
        <w:t>low、Pytorch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激光的测量精度、范围和价格都高于超声波。超声波测距仪的测量精度是厘米级的，激光测距传感器的测量精度是毫米级的。超声波测距仪的测量范围通常在</w:t>
      </w:r>
      <w:r w:rsidRPr="00DF3529">
        <w:rPr>
          <w:rFonts w:ascii="宋体" w:eastAsia="宋体" w:hAnsi="宋体"/>
          <w:sz w:val="24"/>
          <w:szCs w:val="24"/>
        </w:rPr>
        <w:t>80米以内，而手持式激光测距传感器的测量范围最高可到200米，激光测距望远镜的测量范围更是多达几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InRobot公司</w:t>
      </w:r>
      <w:r w:rsidRPr="00DF3529">
        <w:rPr>
          <w:rFonts w:ascii="宋体" w:eastAsia="宋体" w:hAnsi="宋体" w:hint="eastAsia"/>
          <w:sz w:val="24"/>
          <w:szCs w:val="24"/>
        </w:rPr>
        <w:t>的</w:t>
      </w:r>
      <w:r w:rsidRPr="00DF3529">
        <w:rPr>
          <w:rFonts w:ascii="宋体" w:eastAsia="宋体" w:hAnsi="宋体"/>
          <w:sz w:val="24"/>
          <w:szCs w:val="24"/>
        </w:rPr>
        <w:t>OjOcamStereo</w:t>
      </w:r>
      <w:r w:rsidR="00F30C1E">
        <w:rPr>
          <w:rFonts w:ascii="宋体" w:eastAsia="宋体" w:hAnsi="宋体" w:hint="eastAsia"/>
          <w:sz w:val="24"/>
          <w:szCs w:val="24"/>
        </w:rPr>
        <w:t>，以及小觅摄像头</w:t>
      </w:r>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ToF（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r w:rsidRPr="00DF3529">
        <w:rPr>
          <w:rFonts w:ascii="宋体" w:eastAsia="宋体" w:hAnsi="宋体"/>
          <w:sz w:val="24"/>
          <w:szCs w:val="24"/>
        </w:rPr>
        <w:t>ToF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w:t>
      </w:r>
      <w:r w:rsidR="00CD7492">
        <w:rPr>
          <w:rFonts w:ascii="宋体" w:eastAsia="宋体" w:hAnsi="宋体" w:hint="eastAsia"/>
          <w:sz w:val="24"/>
          <w:szCs w:val="24"/>
        </w:rPr>
        <w:t>（红外对阳光敏感）</w:t>
      </w:r>
      <w:r w:rsidRPr="00DF3529">
        <w:rPr>
          <w:rFonts w:ascii="宋体" w:eastAsia="宋体" w:hAnsi="宋体" w:hint="eastAsia"/>
          <w:sz w:val="24"/>
          <w:szCs w:val="24"/>
        </w:rPr>
        <w:t>，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ToF方法是发送红外线后利用返回所需的时间测量距离。通常，IR发光部和收光部是</w:t>
      </w:r>
      <w:r w:rsidRPr="00DF3529">
        <w:rPr>
          <w:rFonts w:ascii="宋体" w:eastAsia="宋体" w:hAnsi="宋体" w:hint="eastAsia"/>
          <w:sz w:val="24"/>
          <w:szCs w:val="24"/>
        </w:rPr>
        <w:t>成对的，并读取由每个像素测量的距离。</w:t>
      </w:r>
      <w:r w:rsidRPr="00DF3529">
        <w:rPr>
          <w:rFonts w:ascii="宋体" w:eastAsia="宋体" w:hAnsi="宋体"/>
          <w:sz w:val="24"/>
          <w:szCs w:val="24"/>
        </w:rPr>
        <w:t>ToF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r w:rsidRPr="00DF3529">
        <w:rPr>
          <w:rFonts w:ascii="宋体" w:eastAsia="宋体" w:hAnsi="宋体"/>
          <w:sz w:val="24"/>
          <w:szCs w:val="24"/>
        </w:rPr>
        <w:t>ToF方式的传感器有Panasonic的D-IMAGER、MESA Imaging的SwissRanger、Fotonic的FOTONIC-B70、pmdtechnologies的CamCube和CamBoard、SoftKinectic的DepthSens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Xtion，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PrimeSense的Carmine和Capri以及最近的Occipital的Structure Sensor。这些传感器</w:t>
      </w:r>
      <w:r w:rsidRPr="00DF3529">
        <w:rPr>
          <w:rFonts w:ascii="宋体" w:eastAsia="宋体" w:hAnsi="宋体" w:hint="eastAsia"/>
          <w:sz w:val="24"/>
          <w:szCs w:val="24"/>
        </w:rPr>
        <w:t>的共同点是都使用</w:t>
      </w:r>
      <w:r w:rsidRPr="00DF3529">
        <w:rPr>
          <w:rFonts w:ascii="宋体" w:eastAsia="宋体" w:hAnsi="宋体"/>
          <w:sz w:val="24"/>
          <w:szCs w:val="24"/>
        </w:rPr>
        <w:t>PrimeSense公司的PrimeSense片上系统（SoC）。</w:t>
      </w:r>
      <w:r w:rsidRPr="00DF3529">
        <w:rPr>
          <w:rFonts w:ascii="宋体" w:eastAsia="宋体" w:hAnsi="宋体" w:hint="eastAsia"/>
          <w:sz w:val="24"/>
          <w:szCs w:val="24"/>
        </w:rPr>
        <w:t>使用</w:t>
      </w:r>
      <w:r w:rsidRPr="00DF3529">
        <w:rPr>
          <w:rFonts w:ascii="宋体" w:eastAsia="宋体" w:hAnsi="宋体"/>
          <w:sz w:val="24"/>
          <w:szCs w:val="24"/>
        </w:rPr>
        <w:t>PrimeSense公司的 PrimeSense SoC的Depth Camera是一款由一个红外投影</w:t>
      </w:r>
      <w:r w:rsidRPr="00DF3529">
        <w:rPr>
          <w:rFonts w:ascii="宋体" w:eastAsia="宋体" w:hAnsi="宋体" w:hint="eastAsia"/>
          <w:sz w:val="24"/>
          <w:szCs w:val="24"/>
        </w:rPr>
        <w:t>仪和一个红外相机组成的传感器，它使用了现有的</w:t>
      </w:r>
      <w:r w:rsidRPr="00DF3529">
        <w:rPr>
          <w:rFonts w:ascii="宋体" w:eastAsia="宋体" w:hAnsi="宋体"/>
          <w:sz w:val="24"/>
          <w:szCs w:val="24"/>
        </w:rPr>
        <w:t>ToF方法中从未使用的相干辐射模式。</w:t>
      </w:r>
      <w:r w:rsidRPr="00DF3529">
        <w:rPr>
          <w:rFonts w:ascii="宋体" w:eastAsia="宋体" w:hAnsi="宋体" w:hint="eastAsia"/>
          <w:sz w:val="24"/>
          <w:szCs w:val="24"/>
        </w:rPr>
        <w:t>该技术解决了现有</w:t>
      </w:r>
      <w:r w:rsidRPr="00DF3529">
        <w:rPr>
          <w:rFonts w:ascii="宋体" w:eastAsia="宋体" w:hAnsi="宋体"/>
          <w:sz w:val="24"/>
          <w:szCs w:val="24"/>
        </w:rPr>
        <w:t>ToF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PrimeSense</w:t>
      </w:r>
      <w:r w:rsidRPr="00DF3529">
        <w:rPr>
          <w:rFonts w:ascii="宋体" w:eastAsia="宋体" w:hAnsi="宋体"/>
          <w:sz w:val="24"/>
          <w:szCs w:val="24"/>
        </w:rPr>
        <w:lastRenderedPageBreak/>
        <w:t>时出现了问题。PrimeSense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Xtion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PrimeSense SoC的最后一款产品，</w:t>
      </w:r>
      <w:r w:rsidRPr="00DF3529">
        <w:rPr>
          <w:rFonts w:ascii="宋体" w:eastAsia="宋体" w:hAnsi="宋体" w:hint="eastAsia"/>
          <w:sz w:val="24"/>
          <w:szCs w:val="24"/>
        </w:rPr>
        <w:t>目前是将此产品作为苹果的附件出售，但无法知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Velodyne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r w:rsidR="006077ED" w:rsidRPr="00DF3529">
        <w:rPr>
          <w:rFonts w:ascii="宋体" w:eastAsia="宋体" w:hAnsi="宋体"/>
          <w:sz w:val="24"/>
          <w:szCs w:val="24"/>
        </w:rPr>
        <w:t>Velodyne</w:t>
      </w:r>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Pr="003C2689" w:rsidRDefault="00FD3913" w:rsidP="003C2689">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D623D5">
        <w:rPr>
          <w:rFonts w:ascii="宋体" w:eastAsia="宋体" w:hAnsi="宋体" w:hint="eastAsia"/>
          <w:sz w:val="24"/>
          <w:szCs w:val="24"/>
        </w:rPr>
        <w:t>服务于</w:t>
      </w:r>
      <w:r w:rsidR="000D4AD5" w:rsidRPr="00DF3529">
        <w:rPr>
          <w:rFonts w:ascii="宋体" w:eastAsia="宋体" w:hAnsi="宋体" w:hint="eastAsia"/>
          <w:sz w:val="24"/>
          <w:szCs w:val="24"/>
        </w:rPr>
        <w:t>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D93F4B" w:rsidRPr="00DF3529" w:rsidRDefault="001C30C7"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56.5pt;height:121.5pt" o:ole="">
            <v:imagedata r:id="rId12" o:title=""/>
          </v:shape>
          <o:OLEObject Type="Embed" ProgID="Visio.Drawing.15" ShapeID="_x0000_i1026" DrawAspect="Content" ObjectID="_1636825936" r:id="rId13"/>
        </w:object>
      </w:r>
    </w:p>
    <w:p w:rsidR="00D93F4B" w:rsidRPr="001C4B44" w:rsidRDefault="001C30C7" w:rsidP="00D93F4B">
      <w:pPr>
        <w:pStyle w:val="a8"/>
        <w:jc w:val="center"/>
        <w:rPr>
          <w:rFonts w:ascii="宋体" w:eastAsia="宋体" w:hAnsi="宋体" w:cs="Times New Roman"/>
          <w:sz w:val="21"/>
          <w:szCs w:val="21"/>
        </w:rPr>
      </w:pPr>
      <w:r>
        <w:rPr>
          <w:rFonts w:ascii="宋体" w:eastAsia="宋体" w:hAnsi="宋体" w:hint="eastAsia"/>
          <w:sz w:val="21"/>
          <w:szCs w:val="21"/>
        </w:rPr>
        <w:t xml:space="preserve"> </w:t>
      </w:r>
      <w:r w:rsidR="00D93F4B" w:rsidRPr="001C4B44">
        <w:rPr>
          <w:rFonts w:ascii="宋体" w:eastAsia="宋体" w:hAnsi="宋体"/>
          <w:sz w:val="21"/>
          <w:szCs w:val="21"/>
        </w:rPr>
        <w:t xml:space="preserve">图3- </w:t>
      </w:r>
      <w:r w:rsidR="00D93F4B" w:rsidRPr="001C4B44">
        <w:rPr>
          <w:rFonts w:ascii="宋体" w:eastAsia="宋体" w:hAnsi="宋体"/>
          <w:sz w:val="21"/>
          <w:szCs w:val="21"/>
        </w:rPr>
        <w:fldChar w:fldCharType="begin"/>
      </w:r>
      <w:r w:rsidR="00D93F4B" w:rsidRPr="001C4B44">
        <w:rPr>
          <w:rFonts w:ascii="宋体" w:eastAsia="宋体" w:hAnsi="宋体"/>
          <w:sz w:val="21"/>
          <w:szCs w:val="21"/>
        </w:rPr>
        <w:instrText xml:space="preserve"> SEQ 图3- \* ARABIC </w:instrText>
      </w:r>
      <w:r w:rsidR="00D93F4B" w:rsidRPr="001C4B44">
        <w:rPr>
          <w:rFonts w:ascii="宋体" w:eastAsia="宋体" w:hAnsi="宋体"/>
          <w:sz w:val="21"/>
          <w:szCs w:val="21"/>
        </w:rPr>
        <w:fldChar w:fldCharType="separate"/>
      </w:r>
      <w:r w:rsidR="00875BB3">
        <w:rPr>
          <w:rFonts w:ascii="宋体" w:eastAsia="宋体" w:hAnsi="宋体"/>
          <w:noProof/>
          <w:sz w:val="21"/>
          <w:szCs w:val="21"/>
        </w:rPr>
        <w:t>3</w:t>
      </w:r>
      <w:r w:rsidR="00D93F4B" w:rsidRPr="001C4B44">
        <w:rPr>
          <w:rFonts w:ascii="宋体" w:eastAsia="宋体" w:hAnsi="宋体"/>
          <w:sz w:val="21"/>
          <w:szCs w:val="21"/>
        </w:rPr>
        <w:fldChar w:fldCharType="end"/>
      </w:r>
      <w:r w:rsidR="00D93F4B" w:rsidRPr="001C4B44">
        <w:rPr>
          <w:rFonts w:ascii="宋体" w:eastAsia="宋体" w:hAnsi="宋体"/>
          <w:sz w:val="21"/>
          <w:szCs w:val="21"/>
        </w:rPr>
        <w:t xml:space="preserve"> SLAM</w:t>
      </w:r>
      <w:r w:rsidR="00D93F4B" w:rsidRPr="001C4B44">
        <w:rPr>
          <w:rFonts w:ascii="宋体" w:eastAsia="宋体" w:hAnsi="宋体" w:hint="eastAsia"/>
          <w:sz w:val="21"/>
          <w:szCs w:val="21"/>
        </w:rPr>
        <w:t>和导航流程图</w:t>
      </w:r>
    </w:p>
    <w:p w:rsidR="006F671A" w:rsidRPr="00DF3529" w:rsidRDefault="006F671A"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w:t>
      </w:r>
      <w:r w:rsidR="00F82215" w:rsidRPr="00DF3529">
        <w:rPr>
          <w:rFonts w:ascii="宋体" w:eastAsia="宋体" w:hAnsi="宋体" w:cs="Times New Roman" w:hint="eastAsia"/>
          <w:sz w:val="24"/>
          <w:szCs w:val="24"/>
        </w:rPr>
        <w:t>视觉S</w:t>
      </w:r>
      <w:r w:rsidR="00F82215" w:rsidRPr="00DF3529">
        <w:rPr>
          <w:rFonts w:ascii="宋体" w:eastAsia="宋体" w:hAnsi="宋体" w:cs="Times New Roman"/>
          <w:sz w:val="24"/>
          <w:szCs w:val="24"/>
        </w:rPr>
        <w:t>LAM</w:t>
      </w:r>
      <w:r w:rsidR="00F82215" w:rsidRPr="00DF3529">
        <w:rPr>
          <w:rFonts w:ascii="宋体" w:eastAsia="宋体" w:hAnsi="宋体" w:cs="Times New Roman" w:hint="eastAsia"/>
          <w:sz w:val="24"/>
          <w:szCs w:val="24"/>
        </w:rPr>
        <w:t>的优点是结构简单，安装的方式多元化，无传感器探测距离的限制，成本低，</w:t>
      </w:r>
      <w:r w:rsidR="008772D9" w:rsidRPr="00DF3529">
        <w:rPr>
          <w:rFonts w:ascii="宋体" w:eastAsia="宋体" w:hAnsi="宋体" w:cs="Times New Roman" w:hint="eastAsia"/>
          <w:sz w:val="24"/>
          <w:szCs w:val="24"/>
        </w:rPr>
        <w:t>图像信息丰富，</w:t>
      </w:r>
      <w:r w:rsidR="00F82215" w:rsidRPr="00DF3529">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优点是</w:t>
      </w:r>
      <w:r w:rsidR="00F82215" w:rsidRPr="00DF3529">
        <w:rPr>
          <w:rFonts w:ascii="宋体" w:eastAsia="宋体" w:hAnsi="宋体" w:cs="Times New Roman" w:hint="eastAsia"/>
          <w:sz w:val="24"/>
          <w:szCs w:val="24"/>
        </w:rPr>
        <w:t>可靠性高、技术成熟，建</w:t>
      </w:r>
      <w:r w:rsidR="009426AD">
        <w:rPr>
          <w:rFonts w:ascii="宋体" w:eastAsia="宋体" w:hAnsi="宋体" w:cs="Times New Roman" w:hint="eastAsia"/>
          <w:sz w:val="24"/>
          <w:szCs w:val="24"/>
        </w:rPr>
        <w:t>立的地</w:t>
      </w:r>
      <w:bookmarkStart w:id="0" w:name="_GoBack"/>
      <w:bookmarkEnd w:id="0"/>
      <w:r w:rsidR="00F82215" w:rsidRPr="00DF3529">
        <w:rPr>
          <w:rFonts w:ascii="宋体" w:eastAsia="宋体" w:hAnsi="宋体" w:cs="Times New Roman" w:hint="eastAsia"/>
          <w:sz w:val="24"/>
          <w:szCs w:val="24"/>
        </w:rPr>
        <w:t>图直观、精度高、不存在累积误差，</w:t>
      </w:r>
      <w:r w:rsidR="008772D9" w:rsidRPr="00DF3529">
        <w:rPr>
          <w:rFonts w:ascii="宋体" w:eastAsia="宋体" w:hAnsi="宋体" w:cs="Times New Roman" w:hint="eastAsia"/>
          <w:sz w:val="24"/>
          <w:szCs w:val="24"/>
        </w:rPr>
        <w:t>地图可直接用于路径规划和导航；缺点是受雷达探测范围限制，安装有结构要求，地图缺乏语义信息。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目前比较成熟的定位导航方案，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未来研究的主流方向。通常，在获得相机位姿后，可以使用点云库（</w:t>
      </w:r>
      <w:r w:rsidR="008772D9" w:rsidRPr="00DF3529">
        <w:rPr>
          <w:rFonts w:ascii="宋体" w:eastAsia="宋体" w:hAnsi="宋体" w:cs="Times New Roman"/>
          <w:sz w:val="24"/>
          <w:szCs w:val="24"/>
        </w:rPr>
        <w:t>PCL</w:t>
      </w:r>
      <w:r w:rsidR="008772D9" w:rsidRPr="00DF3529">
        <w:rPr>
          <w:rFonts w:ascii="宋体" w:eastAsia="宋体" w:hAnsi="宋体" w:cs="Times New Roman" w:hint="eastAsia"/>
          <w:sz w:val="24"/>
          <w:szCs w:val="24"/>
        </w:rPr>
        <w:t>，</w:t>
      </w:r>
      <w:r w:rsidR="008772D9" w:rsidRPr="00DF3529">
        <w:rPr>
          <w:rFonts w:ascii="宋体" w:eastAsia="宋体" w:hAnsi="宋体" w:cs="Times New Roman"/>
          <w:sz w:val="24"/>
          <w:szCs w:val="24"/>
        </w:rPr>
        <w:t>Point Cloud Library）</w:t>
      </w:r>
      <w:r w:rsidR="008772D9" w:rsidRPr="00DF3529">
        <w:rPr>
          <w:rFonts w:ascii="宋体" w:eastAsia="宋体" w:hAnsi="宋体" w:cs="Times New Roman" w:hint="eastAsia"/>
          <w:sz w:val="24"/>
          <w:szCs w:val="24"/>
        </w:rPr>
        <w:t>对激光雷达或深度摄像头获得的点</w:t>
      </w:r>
      <w:r w:rsidR="008772D9" w:rsidRPr="00DF3529">
        <w:rPr>
          <w:rFonts w:ascii="宋体" w:eastAsia="宋体" w:hAnsi="宋体" w:cs="Times New Roman" w:hint="eastAsia"/>
          <w:sz w:val="24"/>
          <w:szCs w:val="24"/>
        </w:rPr>
        <w:lastRenderedPageBreak/>
        <w:t>云得到2</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或3</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的稠密地图。视觉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的融合也是不错的研究方向，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信息丰富，适合重定位，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建立的地图适合路径规划和导航。</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pt;height:83.5pt" o:ole="">
            <v:imagedata r:id="rId14" o:title=""/>
          </v:shape>
          <o:OLEObject Type="Embed" ProgID="Visio.Drawing.15" ShapeID="_x0000_i1027" DrawAspect="Content" ObjectID="_1636825937" r:id="rId15"/>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也称帧间估计，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1C30C7"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167pt;height:52pt" o:ole="">
            <v:imagedata r:id="rId16" o:title=""/>
          </v:shape>
          <o:OLEObject Type="Embed" ProgID="Visio.Drawing.15" ShapeID="_x0000_i1028" DrawAspect="Content" ObjectID="_1636825938" r:id="rId17"/>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像素值不变，通过</w:t>
      </w:r>
      <w:r w:rsidRPr="00DF3529">
        <w:rPr>
          <w:rFonts w:ascii="宋体" w:eastAsia="宋体" w:hAnsi="宋体" w:hint="eastAsia"/>
          <w:sz w:val="24"/>
          <w:szCs w:val="24"/>
        </w:rPr>
        <w:lastRenderedPageBreak/>
        <w:t>梯度下降的方法调整位姿，使两幅图像对应像素点的方差最小，这就要用到李代数，因为旋转公式有约束条件，不好做梯度下降。可以进行稠密和半稠密建图。目前比较好的方法是</w:t>
      </w:r>
      <w:r w:rsidRPr="00DF3529">
        <w:rPr>
          <w:rFonts w:ascii="宋体" w:eastAsia="宋体" w:hAnsi="宋体"/>
          <w:sz w:val="24"/>
          <w:szCs w:val="24"/>
        </w:rPr>
        <w:t>Direct Sparse Odometry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八叉树地图，用于导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875BB3" w:rsidRDefault="00875BB3" w:rsidP="00875BB3">
      <w:pPr>
        <w:pStyle w:val="a7"/>
        <w:spacing w:line="400" w:lineRule="exact"/>
        <w:ind w:firstLine="480"/>
        <w:rPr>
          <w:rFonts w:ascii="宋体" w:eastAsia="宋体" w:hAnsi="宋体"/>
          <w:sz w:val="24"/>
          <w:szCs w:val="24"/>
        </w:rPr>
      </w:pPr>
      <w:r>
        <w:rPr>
          <w:rFonts w:ascii="宋体" w:eastAsia="宋体" w:hAnsi="宋体" w:hint="eastAsia"/>
          <w:sz w:val="24"/>
          <w:szCs w:val="24"/>
        </w:rPr>
        <w:t>目前深度学习结合S</w:t>
      </w:r>
      <w:r>
        <w:rPr>
          <w:rFonts w:ascii="宋体" w:eastAsia="宋体" w:hAnsi="宋体"/>
          <w:sz w:val="24"/>
          <w:szCs w:val="24"/>
        </w:rPr>
        <w:t>LAM</w:t>
      </w:r>
      <w:r>
        <w:rPr>
          <w:rFonts w:ascii="宋体" w:eastAsia="宋体" w:hAnsi="宋体" w:hint="eastAsia"/>
          <w:sz w:val="24"/>
          <w:szCs w:val="24"/>
        </w:rPr>
        <w:t>有3个方向</w:t>
      </w:r>
      <w:r w:rsidR="001C30C7">
        <w:rPr>
          <w:rFonts w:ascii="宋体" w:eastAsia="宋体" w:hAnsi="宋体" w:hint="eastAsia"/>
          <w:sz w:val="24"/>
          <w:szCs w:val="24"/>
        </w:rPr>
        <w:t>：</w:t>
      </w:r>
    </w:p>
    <w:p w:rsidR="00875BB3" w:rsidRPr="00F5555C"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用深度学习方法替换传统S</w:t>
      </w:r>
      <w:r>
        <w:rPr>
          <w:rFonts w:ascii="宋体" w:eastAsia="宋体" w:hAnsi="宋体"/>
          <w:sz w:val="24"/>
          <w:szCs w:val="24"/>
        </w:rPr>
        <w:t>LAM</w:t>
      </w:r>
      <w:r>
        <w:rPr>
          <w:rFonts w:ascii="宋体" w:eastAsia="宋体" w:hAnsi="宋体" w:hint="eastAsia"/>
          <w:sz w:val="24"/>
          <w:szCs w:val="24"/>
        </w:rPr>
        <w:t>一个或几个模块</w:t>
      </w:r>
      <w:r w:rsidRPr="00F5555C">
        <w:rPr>
          <w:rFonts w:ascii="宋体" w:eastAsia="宋体" w:hAnsi="宋体" w:hint="eastAsia"/>
          <w:sz w:val="24"/>
          <w:szCs w:val="24"/>
        </w:rPr>
        <w:t>特征提取，</w:t>
      </w:r>
      <w:r>
        <w:rPr>
          <w:rFonts w:ascii="宋体" w:eastAsia="宋体" w:hAnsi="宋体" w:hint="eastAsia"/>
          <w:sz w:val="24"/>
          <w:szCs w:val="24"/>
        </w:rPr>
        <w:t>如特征匹配，提高特征点稳定性，提取点线面等不同层级的特征点，</w:t>
      </w:r>
      <w:r w:rsidRPr="00F5555C">
        <w:rPr>
          <w:rFonts w:ascii="宋体" w:eastAsia="宋体" w:hAnsi="宋体" w:hint="eastAsia"/>
          <w:sz w:val="24"/>
          <w:szCs w:val="24"/>
        </w:rPr>
        <w:t>深度估计</w:t>
      </w:r>
      <w:r>
        <w:rPr>
          <w:rFonts w:ascii="宋体" w:eastAsia="宋体" w:hAnsi="宋体" w:hint="eastAsia"/>
          <w:sz w:val="24"/>
          <w:szCs w:val="24"/>
        </w:rPr>
        <w:t>，</w:t>
      </w:r>
      <w:r w:rsidRPr="00F5555C">
        <w:rPr>
          <w:rFonts w:ascii="宋体" w:eastAsia="宋体" w:hAnsi="宋体" w:hint="eastAsia"/>
          <w:sz w:val="24"/>
          <w:szCs w:val="24"/>
        </w:rPr>
        <w:t>位姿估计</w:t>
      </w:r>
      <w:r>
        <w:rPr>
          <w:rFonts w:ascii="宋体" w:eastAsia="宋体" w:hAnsi="宋体" w:hint="eastAsia"/>
          <w:sz w:val="24"/>
          <w:szCs w:val="24"/>
        </w:rPr>
        <w:t>，</w:t>
      </w:r>
      <w:r w:rsidRPr="00F5555C">
        <w:rPr>
          <w:rFonts w:ascii="宋体" w:eastAsia="宋体" w:hAnsi="宋体" w:hint="eastAsia"/>
          <w:sz w:val="24"/>
          <w:szCs w:val="24"/>
        </w:rPr>
        <w:t>重定位；</w:t>
      </w:r>
    </w:p>
    <w:p w:rsid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在传统S</w:t>
      </w:r>
      <w:r>
        <w:rPr>
          <w:rFonts w:ascii="宋体" w:eastAsia="宋体" w:hAnsi="宋体"/>
          <w:sz w:val="24"/>
          <w:szCs w:val="24"/>
        </w:rPr>
        <w:t>LAM</w:t>
      </w:r>
      <w:r>
        <w:rPr>
          <w:rFonts w:ascii="宋体" w:eastAsia="宋体" w:hAnsi="宋体" w:hint="eastAsia"/>
          <w:sz w:val="24"/>
          <w:szCs w:val="24"/>
        </w:rPr>
        <w:t>之上加入语义信息，如图像语义分割，语义地图构建；</w:t>
      </w:r>
    </w:p>
    <w:p w:rsidR="00875BB3" w:rsidRP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端到端的S</w:t>
      </w:r>
      <w:r>
        <w:rPr>
          <w:rFonts w:ascii="宋体" w:eastAsia="宋体" w:hAnsi="宋体"/>
          <w:sz w:val="24"/>
          <w:szCs w:val="24"/>
        </w:rPr>
        <w:t>LAM</w:t>
      </w:r>
      <w:r>
        <w:rPr>
          <w:rFonts w:ascii="宋体" w:eastAsia="宋体" w:hAnsi="宋体" w:hint="eastAsia"/>
          <w:sz w:val="24"/>
          <w:szCs w:val="24"/>
        </w:rPr>
        <w:t>，</w:t>
      </w:r>
      <w:r w:rsidRPr="00F5555C">
        <w:rPr>
          <w:rFonts w:ascii="宋体" w:eastAsia="宋体" w:hAnsi="宋体" w:hint="eastAsia"/>
          <w:sz w:val="24"/>
          <w:szCs w:val="24"/>
        </w:rPr>
        <w:t>端到端是输入</w:t>
      </w:r>
      <w:r w:rsidRPr="00F5555C">
        <w:rPr>
          <w:rFonts w:ascii="宋体" w:eastAsia="宋体" w:hAnsi="宋体"/>
          <w:sz w:val="24"/>
          <w:szCs w:val="24"/>
        </w:rPr>
        <w:t xml:space="preserve">image输出action，没有定位和建图。 </w:t>
      </w:r>
      <w:r>
        <w:rPr>
          <w:rFonts w:ascii="宋体" w:eastAsia="宋体" w:hAnsi="宋体" w:hint="eastAsia"/>
          <w:sz w:val="24"/>
          <w:szCs w:val="24"/>
        </w:rPr>
        <w:t>如</w:t>
      </w:r>
      <w:r w:rsidRPr="00F5555C">
        <w:rPr>
          <w:rFonts w:ascii="宋体" w:eastAsia="宋体" w:hAnsi="宋体"/>
          <w:sz w:val="24"/>
          <w:szCs w:val="24"/>
        </w:rPr>
        <w:t>机器人自主导航（深度强化学习）等</w:t>
      </w:r>
      <w:r w:rsidRPr="00F5555C">
        <w:rPr>
          <w:rFonts w:ascii="宋体" w:eastAsia="宋体" w:hAnsi="宋体" w:hint="eastAsia"/>
          <w:sz w:val="24"/>
          <w:szCs w:val="24"/>
        </w:rPr>
        <w:t>。</w:t>
      </w:r>
    </w:p>
    <w:p w:rsidR="00147BA4" w:rsidRPr="00DF3529" w:rsidRDefault="00147BA4" w:rsidP="00875BB3">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KITTI, Robotcar,M’alaga, EuRoc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SCAL VOC,NYU,Synthia</w:t>
      </w:r>
      <w:r w:rsidRPr="00DF3529">
        <w:rPr>
          <w:rFonts w:ascii="宋体" w:eastAsia="宋体" w:hAnsi="宋体"/>
          <w:sz w:val="24"/>
          <w:szCs w:val="24"/>
        </w:rPr>
        <w:t>,C</w:t>
      </w:r>
      <w:r w:rsidR="00397C6B" w:rsidRPr="00DF3529">
        <w:rPr>
          <w:rFonts w:ascii="宋体" w:eastAsia="宋体" w:hAnsi="宋体"/>
          <w:sz w:val="24"/>
          <w:szCs w:val="24"/>
        </w:rPr>
        <w:t>ityscapes,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lastRenderedPageBreak/>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r w:rsidR="00315147" w:rsidRPr="00DF3529">
        <w:rPr>
          <w:rFonts w:ascii="宋体" w:eastAsia="宋体" w:hAnsi="宋体" w:cs="Times New Roman" w:hint="eastAsia"/>
          <w:sz w:val="24"/>
          <w:szCs w:val="24"/>
        </w:rPr>
        <w:t>介绍词袋方法，可以通过图像快速搜索其中的特征，也可以通过特征快速找到出现过该特征的图像，在重定位和闭环检测时能快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帧进行实时定位和决定何时插入关键帧。关键帧是摄像头所有帧中比较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关键帧及优化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有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1310C6BA" wp14:editId="05A47E0E">
                <wp:simplePos x="0" y="0"/>
                <wp:positionH relativeFrom="column">
                  <wp:posOffset>2184400</wp:posOffset>
                </wp:positionH>
                <wp:positionV relativeFrom="paragraph">
                  <wp:posOffset>312420</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&#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v:textbox>
                </v:shape>
                <w10:wrap type="topAndBottom"/>
              </v:group>
            </w:pict>
          </mc:Fallback>
        </mc:AlternateContent>
      </w:r>
      <w:r w:rsidRPr="00DF3529">
        <w:rPr>
          <w:rFonts w:ascii="宋体" w:eastAsia="宋体" w:hAnsi="宋体" w:hint="eastAsia"/>
          <w:sz w:val="24"/>
          <w:szCs w:val="24"/>
        </w:rPr>
        <w:t>剔除冗余的帧和地图点，这也是使其能在环境中长期运行的原因。</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w:lastRenderedPageBreak/>
        <mc:AlternateContent>
          <mc:Choice Requires="wpg">
            <w:drawing>
              <wp:anchor distT="0" distB="0" distL="114300" distR="114300" simplePos="0" relativeHeight="25166848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DSO以及一些 Kinect 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云数据边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Extended Kalman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帧间匹配也不需要里程计，纯靠优化的方法，使用梯度优化方式。可以很好的在空中机器人、手持构图设备及特种机器人中使用，基于深度数据估计里程计信息，建图的稳定性没那么好。在特征不太明显的地方容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r w:rsidR="00A21F7C" w:rsidRPr="00DF3529">
        <w:rPr>
          <w:rFonts w:ascii="宋体" w:eastAsia="宋体" w:hAnsi="宋体"/>
          <w:sz w:val="24"/>
          <w:szCs w:val="24"/>
        </w:rPr>
        <w:t>Blackwellised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帧间匹配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G</w:t>
      </w:r>
      <w:r w:rsidRPr="00DF3529">
        <w:rPr>
          <w:rFonts w:ascii="宋体" w:eastAsia="宋体" w:hAnsi="宋体" w:hint="eastAsia"/>
          <w:sz w:val="24"/>
          <w:szCs w:val="24"/>
        </w:rPr>
        <w:t>mapping（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建图效果不好。帧间匹配使用Fast</w:t>
      </w:r>
      <w:r w:rsidRPr="00DF3529">
        <w:rPr>
          <w:rFonts w:ascii="宋体" w:eastAsia="宋体" w:hAnsi="宋体"/>
          <w:sz w:val="24"/>
          <w:szCs w:val="24"/>
        </w:rPr>
        <w:t xml:space="preserve"> SLAM</w:t>
      </w:r>
      <w:r w:rsidRPr="00DF3529">
        <w:rPr>
          <w:rFonts w:ascii="宋体" w:eastAsia="宋体" w:hAnsi="宋体" w:hint="eastAsia"/>
          <w:sz w:val="24"/>
          <w:szCs w:val="24"/>
        </w:rPr>
        <w:t>帧间匹配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 xml:space="preserve">Mobile Robot Programming </w:t>
      </w:r>
      <w:r w:rsidRPr="00DF3529">
        <w:rPr>
          <w:rFonts w:ascii="宋体" w:eastAsia="宋体" w:hAnsi="宋体"/>
          <w:sz w:val="24"/>
          <w:szCs w:val="24"/>
        </w:rPr>
        <w:lastRenderedPageBreak/>
        <w:t>Toolkit，移动机器人编程工具箱）</w:t>
      </w:r>
      <w:r w:rsidRPr="00DF3529">
        <w:rPr>
          <w:rFonts w:ascii="宋体" w:eastAsia="宋体" w:hAnsi="宋体" w:hint="eastAsia"/>
          <w:sz w:val="24"/>
          <w:szCs w:val="24"/>
        </w:rPr>
        <w:t>上的一个开源算法，改进了</w:t>
      </w:r>
      <w:r w:rsidR="00F172AE">
        <w:rPr>
          <w:rFonts w:ascii="宋体" w:eastAsia="宋体" w:hAnsi="宋体"/>
          <w:sz w:val="24"/>
          <w:szCs w:val="24"/>
        </w:rPr>
        <w:t>G</w:t>
      </w:r>
      <w:r w:rsidRPr="00DF3529">
        <w:rPr>
          <w:rFonts w:ascii="宋体" w:eastAsia="宋体" w:hAnsi="宋体" w:hint="eastAsia"/>
          <w:sz w:val="24"/>
          <w:szCs w:val="24"/>
        </w:rPr>
        <w:t>mapping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K</w:t>
      </w:r>
      <w:r w:rsidRPr="00DF3529">
        <w:rPr>
          <w:rFonts w:ascii="宋体" w:eastAsia="宋体" w:hAnsi="宋体" w:hint="eastAsia"/>
          <w:sz w:val="24"/>
          <w:szCs w:val="24"/>
        </w:rPr>
        <w:t>arto</w:t>
      </w:r>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帧间匹配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谷歌发布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帧间匹配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图网络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Gmapping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r w:rsidRPr="00DF3529">
        <w:rPr>
          <w:rFonts w:ascii="宋体" w:eastAsia="宋体" w:hAnsi="宋体" w:cs="Times New Roman" w:hint="eastAsia"/>
          <w:sz w:val="24"/>
          <w:szCs w:val="24"/>
        </w:rPr>
        <w:t>Gmapping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Gmapping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Gmapping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Gmapping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据做出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Gmapping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自适应自适应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r w:rsidRPr="00DF3529">
        <w:rPr>
          <w:rFonts w:ascii="宋体" w:eastAsia="宋体" w:hAnsi="宋体" w:cs="Times New Roman" w:hint="eastAsia"/>
          <w:sz w:val="24"/>
          <w:szCs w:val="24"/>
        </w:rPr>
        <w:lastRenderedPageBreak/>
        <w:t>Gmapping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据做出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个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个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其它建图算法的主要是使用了Submap</w:t>
      </w:r>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Submap去进行匹配，使这一帧的laser scan数据插入到Submap</w:t>
      </w:r>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入新数据帧的同时该Submap也得到了更新。一定量的数据组合成为一个Submap，当不再有新的scan插入到Submap时，就认为这个submap已经创建完成，接着会去创建下一个submap</w:t>
      </w:r>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submap以及当前的laser scan都会用作回环检测的scan matching。如果当前的scan和所有已创建完成的submap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r w:rsidRPr="00DF3529">
        <w:rPr>
          <w:rFonts w:ascii="宋体" w:eastAsia="宋体" w:hAnsi="宋体"/>
          <w:sz w:val="24"/>
          <w:szCs w:val="24"/>
        </w:rPr>
        <w:t>Submap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w:lastRenderedPageBreak/>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4"/>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5"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各必要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amcl（</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sz w:val="24"/>
          <w:szCs w:val="24"/>
        </w:rPr>
        <w:t>move_base</w:t>
      </w:r>
      <w:r w:rsidRPr="00DF3529">
        <w:rPr>
          <w:rFonts w:ascii="宋体" w:eastAsia="宋体" w:hAnsi="宋体" w:hint="eastAsia"/>
          <w:sz w:val="24"/>
          <w:szCs w:val="24"/>
        </w:rPr>
        <w:t>：实现机器人导航中的最优路径规划。包括全局路径规划（global</w:t>
      </w:r>
      <w:r w:rsidRPr="00DF3529">
        <w:rPr>
          <w:rFonts w:ascii="宋体" w:eastAsia="宋体" w:hAnsi="宋体"/>
          <w:sz w:val="24"/>
          <w:szCs w:val="24"/>
        </w:rPr>
        <w:t>_planner）</w:t>
      </w:r>
      <w:r w:rsidRPr="00DF3529">
        <w:rPr>
          <w:rFonts w:ascii="宋体" w:eastAsia="宋体" w:hAnsi="宋体" w:hint="eastAsia"/>
          <w:sz w:val="24"/>
          <w:szCs w:val="24"/>
        </w:rPr>
        <w:t>和本地实时规划（local</w:t>
      </w:r>
      <w:r w:rsidRPr="00DF3529">
        <w:rPr>
          <w:rFonts w:ascii="宋体" w:eastAsia="宋体" w:hAnsi="宋体"/>
          <w:sz w:val="24"/>
          <w:szCs w:val="24"/>
        </w:rPr>
        <w:t>_planner）,</w:t>
      </w:r>
      <w:r w:rsidRPr="00DF3529">
        <w:rPr>
          <w:rFonts w:ascii="宋体" w:eastAsia="宋体" w:hAnsi="宋体" w:hint="eastAsia"/>
          <w:sz w:val="24"/>
          <w:szCs w:val="24"/>
        </w:rPr>
        <w:t>前者使用</w:t>
      </w:r>
      <w:r w:rsidRPr="00DF3529">
        <w:rPr>
          <w:rFonts w:ascii="宋体" w:eastAsia="宋体" w:hAnsi="宋体"/>
          <w:sz w:val="24"/>
          <w:szCs w:val="24"/>
        </w:rPr>
        <w:t>D</w:t>
      </w:r>
      <w:r w:rsidRPr="00DF3529">
        <w:rPr>
          <w:rFonts w:ascii="宋体" w:eastAsia="宋体" w:hAnsi="宋体" w:hint="eastAsia"/>
          <w:sz w:val="24"/>
          <w:szCs w:val="24"/>
        </w:rPr>
        <w:t>ijkstra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各平均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Dijkstra：</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所有点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Dijkstra的改进版。</w:t>
      </w:r>
      <w:r w:rsidRPr="00DF3529">
        <w:rPr>
          <w:rFonts w:ascii="宋体" w:eastAsia="宋体" w:hAnsi="宋体" w:hint="eastAsia"/>
          <w:sz w:val="24"/>
          <w:szCs w:val="24"/>
        </w:rPr>
        <w:t>与Dijkstra</w:t>
      </w:r>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Dijkstra均匀往外搜索，A*会根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个点按照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r w:rsidRPr="00DF3529">
        <w:rPr>
          <w:rFonts w:ascii="宋体" w:eastAsia="宋体" w:hAnsi="宋体"/>
          <w:sz w:val="24"/>
          <w:szCs w:val="24"/>
        </w:rPr>
        <w:t>V</w:t>
      </w:r>
      <w:r w:rsidRPr="00DF3529">
        <w:rPr>
          <w:rFonts w:ascii="宋体" w:eastAsia="宋体" w:hAnsi="宋体" w:hint="eastAsia"/>
          <w:sz w:val="24"/>
          <w:szCs w:val="24"/>
        </w:rPr>
        <w:t>oronoi）</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w:t>
      </w:r>
      <w:r w:rsidRPr="00DF3529">
        <w:rPr>
          <w:rFonts w:ascii="宋体" w:eastAsia="宋体" w:hAnsi="宋体" w:hint="eastAsia"/>
          <w:sz w:val="24"/>
          <w:szCs w:val="24"/>
        </w:rPr>
        <w:lastRenderedPageBreak/>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Dijkstra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不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势场法（</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的势场公式；用势场梯度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调参困难，</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体系统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体系统中会面临利益冲突、信息有限和回报等问题，多智能体环境可分为合作环境和竞争环境。在合作环境下，智能体注重集体利益和社会利益，在竞争环境下智能体注重个体利益。在多智能体系统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w:t>
      </w:r>
      <w:r w:rsidR="00E809CA" w:rsidRPr="00DF3529">
        <w:rPr>
          <w:rFonts w:ascii="宋体" w:eastAsia="宋体" w:hAnsi="宋体"/>
          <w:sz w:val="24"/>
          <w:szCs w:val="24"/>
        </w:rPr>
        <w:lastRenderedPageBreak/>
        <w:t>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D</w:t>
      </w:r>
      <w:r w:rsidR="00E809CA" w:rsidRPr="00DF3529">
        <w:rPr>
          <w:rFonts w:ascii="宋体" w:eastAsia="宋体" w:hAnsi="宋体"/>
          <w:sz w:val="24"/>
          <w:szCs w:val="24"/>
        </w:rPr>
        <w:t>L</w:t>
      </w:r>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6"/>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7"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controller输出的target、当前第一视角图像（经CNN处理后）以及上一个动作产生相应的动作，寻找controller给定target。过程中，寻找房间和物体的过程是不一样的，房间是通过12张全景图来分辨的，而物体是通过语义信息来分辨的，CNN是预训练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r w:rsidRPr="00DF3529">
        <w:rPr>
          <w:rFonts w:ascii="宋体" w:eastAsia="宋体" w:hAnsi="宋体"/>
          <w:sz w:val="24"/>
          <w:szCs w:val="24"/>
        </w:rPr>
        <w:t>V</w:t>
      </w:r>
      <w:r w:rsidRPr="00DF3529">
        <w:rPr>
          <w:rFonts w:ascii="宋体" w:eastAsia="宋体" w:hAnsi="宋体" w:hint="eastAsia"/>
          <w:sz w:val="24"/>
          <w:szCs w:val="24"/>
        </w:rPr>
        <w:t>iusal</w:t>
      </w:r>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3A70D3" w:rsidRPr="00DF3529" w:rsidRDefault="00B33D32"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83840" behindDoc="0" locked="0" layoutInCell="1" allowOverlap="1">
                <wp:simplePos x="0" y="0"/>
                <wp:positionH relativeFrom="column">
                  <wp:posOffset>227965</wp:posOffset>
                </wp:positionH>
                <wp:positionV relativeFrom="paragraph">
                  <wp:posOffset>2068195</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8"/>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20" o:spid="_x0000_s1044" style="position:absolute;left:0;text-align:left;margin-left:17.95pt;margin-top:162.85pt;width:494.25pt;height:84.25pt;z-index:251683840"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Njx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Gvc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">
                <v:shape id="图片 18" o:spid="_x0000_s1045"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29" o:title=""/>
                  <v:path arrowok="t"/>
                </v:shape>
                <v:shape id="文本框 19" o:spid="_x0000_s1046"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v:group>
            </w:pict>
          </mc:Fallback>
        </mc:AlternateContent>
      </w:r>
      <w:r w:rsidR="000B2D52" w:rsidRPr="00DF3529">
        <w:rPr>
          <w:rFonts w:ascii="宋体" w:eastAsia="宋体" w:hAnsi="宋体" w:hint="eastAsia"/>
          <w:sz w:val="24"/>
          <w:szCs w:val="24"/>
        </w:rPr>
        <w:t>图像问答（V</w:t>
      </w:r>
      <w:r w:rsidR="000B2D52" w:rsidRPr="00DF3529">
        <w:rPr>
          <w:rFonts w:ascii="宋体" w:eastAsia="宋体" w:hAnsi="宋体"/>
          <w:sz w:val="24"/>
          <w:szCs w:val="24"/>
        </w:rPr>
        <w:t>QA, Visual Question Answering）</w:t>
      </w:r>
      <w:r w:rsidR="000B2D52" w:rsidRPr="00DF3529">
        <w:rPr>
          <w:rFonts w:ascii="宋体" w:eastAsia="宋体" w:hAnsi="宋体" w:hint="eastAsia"/>
          <w:sz w:val="24"/>
          <w:szCs w:val="24"/>
        </w:rPr>
        <w:t>：</w:t>
      </w:r>
      <w:r w:rsidR="000B2D52"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000B2D52" w:rsidRPr="00DF3529">
        <w:rPr>
          <w:rFonts w:ascii="宋体" w:eastAsia="宋体" w:hAnsi="宋体" w:hint="eastAsia"/>
          <w:sz w:val="24"/>
          <w:szCs w:val="24"/>
        </w:rPr>
        <w:t>V</w:t>
      </w:r>
      <w:r w:rsidR="000B2D52" w:rsidRPr="00DF3529">
        <w:rPr>
          <w:rFonts w:ascii="宋体" w:eastAsia="宋体" w:hAnsi="宋体"/>
          <w:sz w:val="24"/>
          <w:szCs w:val="24"/>
        </w:rPr>
        <w:t>QA</w:t>
      </w:r>
      <w:r w:rsidR="000B2D52" w:rsidRPr="00DF3529">
        <w:rPr>
          <w:rFonts w:ascii="宋体" w:eastAsia="宋体" w:hAnsi="宋体" w:hint="eastAsia"/>
          <w:sz w:val="24"/>
          <w:szCs w:val="24"/>
        </w:rPr>
        <w:t>的4</w:t>
      </w:r>
      <w:r w:rsidR="000B2D52" w:rsidRPr="00DF3529">
        <w:rPr>
          <w:rFonts w:ascii="宋体" w:eastAsia="宋体" w:hAnsi="宋体"/>
          <w:sz w:val="24"/>
          <w:szCs w:val="24"/>
        </w:rPr>
        <w:t>个主要方法：联合嵌入方法、注意力机制、组合模型、</w:t>
      </w:r>
      <w:r w:rsidR="000B2D52" w:rsidRPr="00DF3529">
        <w:rPr>
          <w:rFonts w:ascii="宋体" w:eastAsia="宋体" w:hAnsi="宋体"/>
          <w:sz w:val="24"/>
          <w:szCs w:val="24"/>
        </w:rPr>
        <w:lastRenderedPageBreak/>
        <w:t>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5-10所示。</w:t>
      </w:r>
    </w:p>
    <w:p w:rsidR="00392AC8" w:rsidRPr="00DF3529" w:rsidRDefault="004751DF" w:rsidP="00B54507">
      <w:pPr>
        <w:pStyle w:val="a7"/>
        <w:numPr>
          <w:ilvl w:val="0"/>
          <w:numId w:val="27"/>
        </w:numPr>
        <w:spacing w:line="400" w:lineRule="exact"/>
        <w:ind w:left="0" w:firstLineChars="0" w:firstLine="20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simplePos x="0" y="0"/>
                <wp:positionH relativeFrom="column">
                  <wp:posOffset>1525270</wp:posOffset>
                </wp:positionH>
                <wp:positionV relativeFrom="paragraph">
                  <wp:posOffset>2427605</wp:posOffset>
                </wp:positionV>
                <wp:extent cx="3166744" cy="1322071"/>
                <wp:effectExtent l="0" t="0" r="0" b="0"/>
                <wp:wrapTopAndBottom/>
                <wp:docPr id="22" name="组合 22"/>
                <wp:cNvGraphicFramePr/>
                <a:graphic xmlns:a="http://schemas.openxmlformats.org/drawingml/2006/main">
                  <a:graphicData uri="http://schemas.microsoft.com/office/word/2010/wordprocessingGroup">
                    <wpg:wgp>
                      <wpg:cNvGrpSpPr/>
                      <wpg:grpSpPr>
                        <a:xfrm>
                          <a:off x="0" y="0"/>
                          <a:ext cx="3166744" cy="1322071"/>
                          <a:chOff x="97594" y="1"/>
                          <a:chExt cx="3677919" cy="1631982"/>
                        </a:xfrm>
                      </wpg:grpSpPr>
                      <pic:pic xmlns:pic="http://schemas.openxmlformats.org/drawingml/2006/picture">
                        <pic:nvPicPr>
                          <pic:cNvPr id="73" name="图片 73"/>
                          <pic:cNvPicPr>
                            <a:picLocks noChangeAspect="1"/>
                          </pic:cNvPicPr>
                        </pic:nvPicPr>
                        <pic:blipFill>
                          <a:blip r:embed="rId30"/>
                          <a:stretch>
                            <a:fillRect/>
                          </a:stretch>
                        </pic:blipFill>
                        <pic:spPr>
                          <a:xfrm>
                            <a:off x="379689" y="1"/>
                            <a:ext cx="3297737" cy="1400715"/>
                          </a:xfrm>
                          <a:prstGeom prst="rect">
                            <a:avLst/>
                          </a:prstGeom>
                        </pic:spPr>
                      </pic:pic>
                      <wps:wsp>
                        <wps:cNvPr id="21" name="文本框 21"/>
                        <wps:cNvSpPr txBox="1"/>
                        <wps:spPr>
                          <a:xfrm>
                            <a:off x="97594" y="1363905"/>
                            <a:ext cx="3677919" cy="268078"/>
                          </a:xfrm>
                          <a:prstGeom prst="rect">
                            <a:avLst/>
                          </a:prstGeom>
                          <a:solidFill>
                            <a:prstClr val="white"/>
                          </a:solidFill>
                          <a:ln>
                            <a:noFill/>
                          </a:ln>
                        </wps:spPr>
                        <wps:txbx>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47" style="position:absolute;left:0;text-align:left;margin-left:120.1pt;margin-top:191.15pt;width:249.35pt;height:104.1pt;z-index:251688960;mso-width-relative:margin;mso-height-relative:margin" coordorigin="975" coordsize="36779,16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">
                <v:shape id="图片 73" o:spid="_x0000_s1048" type="#_x0000_t75" style="position:absolute;left:3796;width:32978;height:1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31" o:title=""/>
                  <v:path arrowok="t"/>
                </v:shape>
                <v:shape id="文本框 21" o:spid="_x0000_s1049" type="#_x0000_t202" style="position:absolute;left:975;top:13639;width:36780;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v:textbox>
                </v:shape>
                <w10:wrap type="topAndBottom"/>
              </v:group>
            </w:pict>
          </mc:Fallback>
        </mc:AlternateContent>
      </w:r>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非任务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和端到端的方法，非任务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的天猫精灵、小米的小爱</w:t>
      </w:r>
      <w:r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40CC2" w:rsidRPr="00DF3529" w:rsidRDefault="001C30C7" w:rsidP="00B15122">
      <w:pPr>
        <w:pStyle w:val="a7"/>
        <w:ind w:left="42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94080" behindDoc="0" locked="0" layoutInCell="1" allowOverlap="1" wp14:anchorId="5F362728" wp14:editId="3B891115">
                <wp:simplePos x="0" y="0"/>
                <wp:positionH relativeFrom="margin">
                  <wp:posOffset>2223770</wp:posOffset>
                </wp:positionH>
                <wp:positionV relativeFrom="paragraph">
                  <wp:posOffset>862330</wp:posOffset>
                </wp:positionV>
                <wp:extent cx="2033270" cy="1284605"/>
                <wp:effectExtent l="0" t="0" r="5080" b="0"/>
                <wp:wrapTopAndBottom/>
                <wp:docPr id="25" name="组合 25"/>
                <wp:cNvGraphicFramePr/>
                <a:graphic xmlns:a="http://schemas.openxmlformats.org/drawingml/2006/main">
                  <a:graphicData uri="http://schemas.microsoft.com/office/word/2010/wordprocessingGroup">
                    <wpg:wgp>
                      <wpg:cNvGrpSpPr/>
                      <wpg:grpSpPr>
                        <a:xfrm>
                          <a:off x="0" y="0"/>
                          <a:ext cx="2033270" cy="1284605"/>
                          <a:chOff x="82137" y="1"/>
                          <a:chExt cx="2191676" cy="1622772"/>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91734" y="1"/>
                            <a:ext cx="987453" cy="1316975"/>
                          </a:xfrm>
                          <a:prstGeom prst="rect">
                            <a:avLst/>
                          </a:prstGeom>
                          <a:noFill/>
                          <a:ln>
                            <a:noFill/>
                          </a:ln>
                        </pic:spPr>
                      </pic:pic>
                      <wps:wsp>
                        <wps:cNvPr id="24" name="文本框 24"/>
                        <wps:cNvSpPr txBox="1"/>
                        <wps:spPr>
                          <a:xfrm>
                            <a:off x="82137" y="1359486"/>
                            <a:ext cx="2191676" cy="263287"/>
                          </a:xfrm>
                          <a:prstGeom prst="rect">
                            <a:avLst/>
                          </a:prstGeom>
                          <a:solidFill>
                            <a:prstClr val="white"/>
                          </a:solidFill>
                          <a:ln>
                            <a:noFill/>
                          </a:ln>
                        </wps:spPr>
                        <wps:txbx>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362728" id="组合 25" o:spid="_x0000_s1050" style="position:absolute;left:0;text-align:left;margin-left:175.1pt;margin-top:67.9pt;width:160.1pt;height:101.15pt;z-index:251694080;mso-position-horizontal-relative:margin;mso-width-relative:margin;mso-height-relative:margin" coordorigin="821" coordsize="21916,162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">
                <v:shape id="图片 23" o:spid="_x0000_s1051" type="#_x0000_t75" style="position:absolute;left:5917;width:9874;height:13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">
                  <v:imagedata r:id="rId33" o:title="73ff0aef9251ef1983c17467a7f87d1"/>
                  <v:path arrowok="t"/>
                </v:shape>
                <v:shape id="文本框 24" o:spid="_x0000_s1052" type="#_x0000_t202" style="position:absolute;left:821;top:13594;width:21917;height:2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v:textbox>
                </v:shape>
                <w10:wrap type="topAndBottom" anchorx="margin"/>
              </v:group>
            </w:pict>
          </mc:Fallback>
        </mc:AlternateContent>
      </w:r>
      <w:r w:rsidR="00B15122"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达的安装架子待完善）</w:t>
      </w:r>
      <w:r w:rsidR="00B15122"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00B15122"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kinect</w:t>
      </w:r>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1C30C7" w:rsidRDefault="00F565BB" w:rsidP="00B54507">
      <w:pPr>
        <w:pStyle w:val="a7"/>
        <w:ind w:left="420"/>
        <w:rPr>
          <w:rFonts w:ascii="宋体" w:eastAsia="宋体" w:hAnsi="宋体" w:cs="Times New Roman"/>
          <w:sz w:val="24"/>
          <w:szCs w:val="24"/>
        </w:rPr>
      </w:pPr>
      <w:r>
        <w:rPr>
          <w:noProof/>
        </w:rPr>
        <w:lastRenderedPageBreak/>
        <mc:AlternateContent>
          <mc:Choice Requires="wps">
            <w:drawing>
              <wp:anchor distT="0" distB="0" distL="114300" distR="114300" simplePos="0" relativeHeight="251696128" behindDoc="0" locked="0" layoutInCell="1" allowOverlap="1" wp14:anchorId="36AD5366" wp14:editId="32652DDF">
                <wp:simplePos x="0" y="0"/>
                <wp:positionH relativeFrom="column">
                  <wp:posOffset>1353820</wp:posOffset>
                </wp:positionH>
                <wp:positionV relativeFrom="paragraph">
                  <wp:posOffset>4729480</wp:posOffset>
                </wp:positionV>
                <wp:extent cx="2280920" cy="208421"/>
                <wp:effectExtent l="0" t="0" r="5080" b="1270"/>
                <wp:wrapNone/>
                <wp:docPr id="26" name="文本框 26"/>
                <wp:cNvGraphicFramePr/>
                <a:graphic xmlns:a="http://schemas.openxmlformats.org/drawingml/2006/main">
                  <a:graphicData uri="http://schemas.microsoft.com/office/word/2010/wordprocessingShape">
                    <wps:wsp>
                      <wps:cNvSpPr txBox="1"/>
                      <wps:spPr>
                        <a:xfrm>
                          <a:off x="0" y="0"/>
                          <a:ext cx="2280920" cy="208421"/>
                        </a:xfrm>
                        <a:prstGeom prst="rect">
                          <a:avLst/>
                        </a:prstGeom>
                        <a:solidFill>
                          <a:prstClr val="white"/>
                        </a:solidFill>
                        <a:ln>
                          <a:noFill/>
                        </a:ln>
                      </wps:spPr>
                      <wps:txbx>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AD5366" id="文本框 26" o:spid="_x0000_s1053" type="#_x0000_t202" style="position:absolute;left:0;text-align:left;margin-left:106.6pt;margin-top:372.4pt;width:179.6pt;height:16.4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" stroked="f">
                <v:textbox inset="0,0,0,0">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v:textbox>
              </v:shape>
            </w:pict>
          </mc:Fallback>
        </mc:AlternateContent>
      </w:r>
      <w:r w:rsidR="001C30C7" w:rsidRPr="00DF3529">
        <w:rPr>
          <w:rFonts w:ascii="宋体" w:eastAsia="宋体" w:hAnsi="宋体" w:cs="Times New Roman"/>
          <w:sz w:val="24"/>
          <w:szCs w:val="24"/>
        </w:rPr>
        <w:object w:dxaOrig="15901" w:dyaOrig="10996">
          <v:shape id="_x0000_i1029" type="#_x0000_t75" style="width:402.5pt;height:279.5pt" o:ole="">
            <v:imagedata r:id="rId34" o:title=""/>
          </v:shape>
          <o:OLEObject Type="Embed" ProgID="Visio.Drawing.15" ShapeID="_x0000_i1029" DrawAspect="Content" ObjectID="_1636825939" r:id="rId35"/>
        </w:objec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树莓派后增加微处理器来读取传感器</w:t>
      </w:r>
      <w:r w:rsidR="00E02910" w:rsidRPr="00B54507">
        <w:rPr>
          <w:rFonts w:ascii="宋体" w:eastAsia="宋体" w:hAnsi="宋体" w:cs="Times New Roman" w:hint="eastAsia"/>
          <w:sz w:val="24"/>
          <w:szCs w:val="24"/>
        </w:rPr>
        <w:t>数据，树莓派很方便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笔记本电脑和树莓派分别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r w:rsidRPr="00DF3529">
        <w:rPr>
          <w:rFonts w:ascii="宋体" w:eastAsia="宋体" w:hAnsi="宋体" w:cs="Times New Roman"/>
          <w:sz w:val="24"/>
          <w:szCs w:val="24"/>
        </w:rPr>
        <w:t>R</w:t>
      </w:r>
      <w:r w:rsidRPr="00DF3529">
        <w:rPr>
          <w:rFonts w:ascii="宋体" w:eastAsia="宋体" w:hAnsi="宋体" w:cs="Times New Roman" w:hint="eastAsia"/>
          <w:sz w:val="24"/>
          <w:szCs w:val="24"/>
        </w:rPr>
        <w:t>aspbian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F565BB" w:rsidRDefault="00E02910" w:rsidP="00F565BB">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F565BB" w:rsidRDefault="00F565BB" w:rsidP="00FD12D7">
      <w:pPr>
        <w:jc w:val="center"/>
        <w:rPr>
          <w:rFonts w:ascii="宋体" w:eastAsia="宋体" w:hAnsi="宋体" w:cs="Times New Roman"/>
          <w:szCs w:val="21"/>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林泰勋</w:t>
      </w:r>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胡春旭.</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鸟哥.鸟哥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anley B.Lippman.C++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agnus Lie Hetland.Python</w:t>
      </w:r>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塞巴斯蒂安 特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韦穗.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赵洋</w:t>
      </w:r>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ihao L,Sen W,Dongbing G.Ongoing Evolution of Visual SLAM from Geometry to Deep Learning:Challenges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Tateno K , Tombari F , Laina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Cadena C , Carlon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Juan D. Tardós. ORB-SLAM: Tracking and Mapping Recognizable Features[C]// Workshop on Multi VIew Geometry in RObotics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Montiel J M M , Tardos J D . ORB-SLAM: a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Tardos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Porter R , Drummond T . Faster and better: a machine learning approach to corner detection[J]. IEEE Trans Pattern Anal Mach Intell,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londer M , Lepetit V , Strecha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blee E , Rabaud V , Konolig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LoPez D , Tardos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aúl Mur-Artal, Juan D Tardós. Fast Relocalisation and Loop Closing in Keyframe-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Noguer F , Lepetit V , Fua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run K S . Least-squares fitting of two 3-D point sets[J]. IEEE Trans. Pattern Anal. Machine Intell.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rasdat H , Davison A J , Montiel J M M , et al. Double window optimisation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augeras O D F L , Lustman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thony Williams</w:t>
      </w:r>
      <w:r w:rsidRPr="00FD6828">
        <w:rPr>
          <w:rFonts w:ascii="宋体" w:eastAsia="宋体" w:hAnsi="宋体" w:cs="Times New Roman" w:hint="eastAsia"/>
          <w:szCs w:val="21"/>
        </w:rPr>
        <w:t>.</w:t>
      </w:r>
      <w:r w:rsidRPr="00FD6828">
        <w:rPr>
          <w:rFonts w:ascii="宋体" w:eastAsia="宋体" w:hAnsi="宋体" w:cs="Times New Roman"/>
          <w:szCs w:val="21"/>
        </w:rPr>
        <w:t>C++</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ing Grid-based SLAM with Rao-Blackwellized Particle Filters By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ed Techniques for Grid Mapping With Rao-Blackwellized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J. de Freitas, K. Murphy, and S. Russel, “Rao-Blackwellized particle filtering for dynamic Bayesian networks,” in Proc.Conf. Uncertainty Artif. Intell.,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Murphy, “Bayesian map learning in dynamic environments,”in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 Hähnel, W. Burgard, D. Fox, and S. Thrun, “An efficient FastSLAM</w:t>
      </w:r>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raw laser range measurements,” in Proc. IEEE/RSJ Int. Conf. Intell.Robots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S. T. D. Koller, and B. Wegbreit, “FastSLAM 2.0:An improved particle filtering algorithm for simultaneous localization and mapping that provably converges,” in Proc. Int. Conf. Artif. Intell.,</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lastRenderedPageBreak/>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N. Roy, S. Thrun, D. Hähnel, C. Stachniss,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6"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N. Roy, M. Montemerlo, and S. Thrun, “Perspectives on standardization in mobile robot programming,” in Proc. IEEE/RSJ Int. Conf. Intell.Robots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 Moravec, “Sensor fusion in certainty grids for mobile robots,” AIMag.,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N. de Freitas, and N. Gordan,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Verlag,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 Lu and E. Milios,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environment mapping,” J. Auton.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ouce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ess W ,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C</w:t>
      </w:r>
      <w:r w:rsidRPr="00FD6828">
        <w:rPr>
          <w:rFonts w:ascii="宋体" w:eastAsia="宋体" w:hAnsi="宋体" w:cs="Times New Roman" w:hint="eastAsia"/>
          <w:szCs w:val="21"/>
        </w:rPr>
        <w:t>orke</w:t>
      </w:r>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Arulkumaran, M. P. Deisenroth, M. Brundage and A. A. Bharath,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ao. INTERACTIONS IN MULTIAGENT SYSTEMS: FAIRNESS, SOCIAL OPTIMALITY AND INDIVIDUAL RATIONALITY[M]// Interactions in Multiagent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Yu L , Chen X , Gkioxari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derson P , Wu Q , Teney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Qi Wu, Damien Teney, Peng Wang, Chunhua Shen, Anthony Dick, Anton van den Hengel,Visual question answering: A survey of methods and datasets,Computer Vision and Image Understanding,Volum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hen H , Liu X , Yin D , et al. A Survey on Dialogue Systems[J]. ACM SIGKDD Explorations Newsletter, 2017, 19(2):25-35.</w:t>
      </w:r>
    </w:p>
    <w:p w:rsidR="00FD12D7" w:rsidRPr="00FD6828" w:rsidRDefault="004751DF" w:rsidP="00FD6828">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Li J , Galley M , Brockett C , et al. A Persona-Based Neural Conversation Model[J]. 2016.</w:t>
      </w:r>
      <w:r w:rsidR="00FD12D7" w:rsidRPr="00FD6828">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DF3529">
      <w:footerReference w:type="first" r:id="rId38"/>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7B5E" w:rsidRDefault="00507B5E" w:rsidP="0090248F">
      <w:r>
        <w:separator/>
      </w:r>
    </w:p>
  </w:endnote>
  <w:endnote w:type="continuationSeparator" w:id="0">
    <w:p w:rsidR="00507B5E" w:rsidRDefault="00507B5E"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7B5E" w:rsidRDefault="00507B5E" w:rsidP="0090248F">
      <w:r>
        <w:separator/>
      </w:r>
    </w:p>
  </w:footnote>
  <w:footnote w:type="continuationSeparator" w:id="0">
    <w:p w:rsidR="00507B5E" w:rsidRDefault="00507B5E"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6C313E6"/>
    <w:multiLevelType w:val="hybridMultilevel"/>
    <w:tmpl w:val="18E43F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4"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15"/>
  </w:num>
  <w:num w:numId="3">
    <w:abstractNumId w:val="24"/>
  </w:num>
  <w:num w:numId="4">
    <w:abstractNumId w:val="14"/>
  </w:num>
  <w:num w:numId="5">
    <w:abstractNumId w:val="18"/>
  </w:num>
  <w:num w:numId="6">
    <w:abstractNumId w:val="8"/>
  </w:num>
  <w:num w:numId="7">
    <w:abstractNumId w:val="21"/>
  </w:num>
  <w:num w:numId="8">
    <w:abstractNumId w:val="23"/>
  </w:num>
  <w:num w:numId="9">
    <w:abstractNumId w:val="22"/>
  </w:num>
  <w:num w:numId="10">
    <w:abstractNumId w:val="19"/>
  </w:num>
  <w:num w:numId="11">
    <w:abstractNumId w:val="27"/>
  </w:num>
  <w:num w:numId="12">
    <w:abstractNumId w:val="29"/>
  </w:num>
  <w:num w:numId="13">
    <w:abstractNumId w:val="4"/>
  </w:num>
  <w:num w:numId="14">
    <w:abstractNumId w:val="0"/>
  </w:num>
  <w:num w:numId="15">
    <w:abstractNumId w:val="12"/>
  </w:num>
  <w:num w:numId="16">
    <w:abstractNumId w:val="3"/>
  </w:num>
  <w:num w:numId="17">
    <w:abstractNumId w:val="6"/>
  </w:num>
  <w:num w:numId="18">
    <w:abstractNumId w:val="1"/>
  </w:num>
  <w:num w:numId="19">
    <w:abstractNumId w:val="30"/>
  </w:num>
  <w:num w:numId="20">
    <w:abstractNumId w:val="17"/>
  </w:num>
  <w:num w:numId="21">
    <w:abstractNumId w:val="5"/>
  </w:num>
  <w:num w:numId="22">
    <w:abstractNumId w:val="20"/>
  </w:num>
  <w:num w:numId="23">
    <w:abstractNumId w:val="25"/>
  </w:num>
  <w:num w:numId="24">
    <w:abstractNumId w:val="26"/>
  </w:num>
  <w:num w:numId="25">
    <w:abstractNumId w:val="16"/>
  </w:num>
  <w:num w:numId="26">
    <w:abstractNumId w:val="9"/>
  </w:num>
  <w:num w:numId="27">
    <w:abstractNumId w:val="13"/>
  </w:num>
  <w:num w:numId="28">
    <w:abstractNumId w:val="10"/>
  </w:num>
  <w:num w:numId="29">
    <w:abstractNumId w:val="2"/>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06FB2"/>
    <w:rsid w:val="000549B1"/>
    <w:rsid w:val="00056C8A"/>
    <w:rsid w:val="000607E1"/>
    <w:rsid w:val="000805AF"/>
    <w:rsid w:val="00080B48"/>
    <w:rsid w:val="00081478"/>
    <w:rsid w:val="00096913"/>
    <w:rsid w:val="000B2D52"/>
    <w:rsid w:val="000D4AD5"/>
    <w:rsid w:val="00102296"/>
    <w:rsid w:val="001115CC"/>
    <w:rsid w:val="00114D06"/>
    <w:rsid w:val="00132095"/>
    <w:rsid w:val="001352C9"/>
    <w:rsid w:val="00140CC2"/>
    <w:rsid w:val="00147BA4"/>
    <w:rsid w:val="00150ADE"/>
    <w:rsid w:val="00152A2E"/>
    <w:rsid w:val="001660A2"/>
    <w:rsid w:val="001C30C7"/>
    <w:rsid w:val="001C4B44"/>
    <w:rsid w:val="001D1122"/>
    <w:rsid w:val="001E46B5"/>
    <w:rsid w:val="0021602A"/>
    <w:rsid w:val="00222D00"/>
    <w:rsid w:val="002278D2"/>
    <w:rsid w:val="00273F3C"/>
    <w:rsid w:val="002808EE"/>
    <w:rsid w:val="002B6457"/>
    <w:rsid w:val="002C3572"/>
    <w:rsid w:val="002D1D8C"/>
    <w:rsid w:val="002D5DE3"/>
    <w:rsid w:val="002E6BC6"/>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07B5E"/>
    <w:rsid w:val="00534632"/>
    <w:rsid w:val="00594B0C"/>
    <w:rsid w:val="005D093B"/>
    <w:rsid w:val="005D318A"/>
    <w:rsid w:val="005F7BA7"/>
    <w:rsid w:val="006077ED"/>
    <w:rsid w:val="00615157"/>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1750"/>
    <w:rsid w:val="007E6391"/>
    <w:rsid w:val="00807068"/>
    <w:rsid w:val="00816E3A"/>
    <w:rsid w:val="00851A81"/>
    <w:rsid w:val="00875BB3"/>
    <w:rsid w:val="008772D9"/>
    <w:rsid w:val="00886B5D"/>
    <w:rsid w:val="00886D7D"/>
    <w:rsid w:val="008F024E"/>
    <w:rsid w:val="0090248F"/>
    <w:rsid w:val="009059B8"/>
    <w:rsid w:val="009426AD"/>
    <w:rsid w:val="00982A06"/>
    <w:rsid w:val="009A4C8A"/>
    <w:rsid w:val="009A6D5D"/>
    <w:rsid w:val="009E55E3"/>
    <w:rsid w:val="00A11228"/>
    <w:rsid w:val="00A21F7C"/>
    <w:rsid w:val="00A4109D"/>
    <w:rsid w:val="00A427B6"/>
    <w:rsid w:val="00A824C5"/>
    <w:rsid w:val="00A9097F"/>
    <w:rsid w:val="00A94031"/>
    <w:rsid w:val="00A95C95"/>
    <w:rsid w:val="00AA7958"/>
    <w:rsid w:val="00AB3B55"/>
    <w:rsid w:val="00AF1EF2"/>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D7492"/>
    <w:rsid w:val="00CE1CA1"/>
    <w:rsid w:val="00CE5D85"/>
    <w:rsid w:val="00D064F2"/>
    <w:rsid w:val="00D34EFB"/>
    <w:rsid w:val="00D61C29"/>
    <w:rsid w:val="00D623D5"/>
    <w:rsid w:val="00D93F4B"/>
    <w:rsid w:val="00DA417A"/>
    <w:rsid w:val="00DA623C"/>
    <w:rsid w:val="00DA67D8"/>
    <w:rsid w:val="00DC67F0"/>
    <w:rsid w:val="00DF3529"/>
    <w:rsid w:val="00E01F06"/>
    <w:rsid w:val="00E02910"/>
    <w:rsid w:val="00E66FAB"/>
    <w:rsid w:val="00E809CA"/>
    <w:rsid w:val="00E86EEB"/>
    <w:rsid w:val="00EA24D2"/>
    <w:rsid w:val="00EE2B7D"/>
    <w:rsid w:val="00EF4428"/>
    <w:rsid w:val="00F02B61"/>
    <w:rsid w:val="00F0789A"/>
    <w:rsid w:val="00F171C9"/>
    <w:rsid w:val="00F172AE"/>
    <w:rsid w:val="00F30C1E"/>
    <w:rsid w:val="00F42FC3"/>
    <w:rsid w:val="00F565BB"/>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61C31"/>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 w:type="paragraph" w:styleId="ab">
    <w:name w:val="Balloon Text"/>
    <w:basedOn w:val="a"/>
    <w:link w:val="ac"/>
    <w:uiPriority w:val="99"/>
    <w:semiHidden/>
    <w:unhideWhenUsed/>
    <w:rsid w:val="00875BB3"/>
    <w:rPr>
      <w:sz w:val="18"/>
      <w:szCs w:val="18"/>
    </w:rPr>
  </w:style>
  <w:style w:type="character" w:customStyle="1" w:styleId="ac">
    <w:name w:val="批注框文本 字符"/>
    <w:basedOn w:val="a0"/>
    <w:link w:val="ab"/>
    <w:uiPriority w:val="99"/>
    <w:semiHidden/>
    <w:rsid w:val="00875B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0.emf"/><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1.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hyperlink" Target="http://carmen.sourceforge.net"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7.png"/><Relationship Id="rId30" Type="http://schemas.openxmlformats.org/officeDocument/2006/relationships/image" Target="media/image18.png"/><Relationship Id="rId35" Type="http://schemas.openxmlformats.org/officeDocument/2006/relationships/package" Target="embeddings/Microsoft_Visio___4.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2</TotalTime>
  <Pages>22</Pages>
  <Words>4069</Words>
  <Characters>23196</Characters>
  <Application>Microsoft Office Word</Application>
  <DocSecurity>0</DocSecurity>
  <Lines>193</Lines>
  <Paragraphs>54</Paragraphs>
  <ScaleCrop>false</ScaleCrop>
  <Company/>
  <LinksUpToDate>false</LinksUpToDate>
  <CharactersWithSpaces>27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28</cp:revision>
  <cp:lastPrinted>2019-11-29T12:07:00Z</cp:lastPrinted>
  <dcterms:created xsi:type="dcterms:W3CDTF">2019-11-25T13:59:00Z</dcterms:created>
  <dcterms:modified xsi:type="dcterms:W3CDTF">2019-12-02T13:04:00Z</dcterms:modified>
</cp:coreProperties>
</file>